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proofErr w:type="gramStart"/>
      <w:r w:rsidRPr="007831FE">
        <w:rPr>
          <w:rFonts w:eastAsia="宋体"/>
          <w:highlight w:val="cyan"/>
          <w:lang w:eastAsia="zh-CN"/>
        </w:rPr>
        <w:t>till</w:t>
      </w:r>
      <w:proofErr w:type="gramEnd"/>
      <w:r w:rsidRPr="007831FE">
        <w:rPr>
          <w:rFonts w:eastAsia="宋体"/>
          <w:highlight w:val="cyan"/>
          <w:lang w:eastAsia="zh-CN"/>
        </w:rPr>
        <w:t xml:space="preserve">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w:t>
      </w:r>
      <w:proofErr w:type="spellStart"/>
      <w:r w:rsidR="00CE58C5">
        <w:rPr>
          <w:lang w:eastAsia="zh-CN"/>
        </w:rPr>
        <w:t>successRAR</w:t>
      </w:r>
      <w:proofErr w:type="spellEnd"/>
      <w:r w:rsidR="00CE58C5">
        <w:rPr>
          <w:lang w:eastAsia="zh-CN"/>
        </w:rPr>
        <w:t xml:space="preserve">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7A21DE" w:rsidP="007A21DE">
      <w:pPr>
        <w:spacing w:after="0"/>
        <w:jc w:val="center"/>
      </w:pPr>
      <w:r w:rsidRPr="000F3B30">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pt;height:262.6pt" o:ole="">
            <v:imagedata r:id="rId10" o:title=""/>
          </v:shape>
          <o:OLEObject Type="Embed" ProgID="Visio.Drawing.15" ShapeID="_x0000_i1025" DrawAspect="Content" ObjectID="_1665237644" r:id="rId11"/>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4"/>
        <w:tblW w:w="4110" w:type="pct"/>
        <w:tblLook w:val="04A0" w:firstRow="1" w:lastRow="0" w:firstColumn="1" w:lastColumn="0" w:noHBand="0" w:noVBand="1"/>
      </w:tblPr>
      <w:tblGrid>
        <w:gridCol w:w="1099"/>
        <w:gridCol w:w="6737"/>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rFonts w:hint="eastAsia"/>
                <w:lang w:eastAsia="zh-CN"/>
              </w:rPr>
            </w:pPr>
            <w:r>
              <w:rPr>
                <w:rFonts w:hint="eastAsia"/>
                <w:lang w:eastAsia="zh-CN"/>
              </w:rPr>
              <w:t>CATT</w:t>
            </w:r>
          </w:p>
        </w:tc>
        <w:tc>
          <w:tcPr>
            <w:tcW w:w="4299" w:type="pct"/>
          </w:tcPr>
          <w:p w14:paraId="35D15B6D" w14:textId="69A4CDEF" w:rsidR="00963407" w:rsidRDefault="006345FA" w:rsidP="00D97209">
            <w:pPr>
              <w:rPr>
                <w:rFonts w:hint="eastAsia"/>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77777777" w:rsidR="00963407" w:rsidRDefault="00963407" w:rsidP="00D97209"/>
        </w:tc>
        <w:tc>
          <w:tcPr>
            <w:tcW w:w="4299" w:type="pct"/>
          </w:tcPr>
          <w:p w14:paraId="7DF6BABD" w14:textId="77777777" w:rsidR="00963407" w:rsidRDefault="00963407" w:rsidP="00D97209"/>
        </w:tc>
      </w:tr>
      <w:tr w:rsidR="00963407" w14:paraId="26164284" w14:textId="7D66E11D" w:rsidTr="00E70372">
        <w:tc>
          <w:tcPr>
            <w:tcW w:w="701" w:type="pct"/>
          </w:tcPr>
          <w:p w14:paraId="561CD1DE" w14:textId="77777777" w:rsidR="00963407" w:rsidRDefault="00963407" w:rsidP="00D97209"/>
        </w:tc>
        <w:tc>
          <w:tcPr>
            <w:tcW w:w="4299" w:type="pct"/>
          </w:tcPr>
          <w:p w14:paraId="6ED70A7F" w14:textId="77777777" w:rsidR="00963407" w:rsidRDefault="00963407" w:rsidP="00D97209"/>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lastRenderedPageBreak/>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 xml:space="preserve">Sequence generation when transform </w:t>
                            </w:r>
                            <w:proofErr w:type="spellStart"/>
                            <w:r w:rsidRPr="001C7848">
                              <w:rPr>
                                <w:rFonts w:cs="Times New Roman"/>
                              </w:rPr>
                              <w:t>precoding</w:t>
                            </w:r>
                            <w:proofErr w:type="spellEnd"/>
                            <w:r w:rsidRPr="001C7848">
                              <w:rPr>
                                <w:rFonts w:cs="Times New Roman"/>
                              </w:rPr>
                              <w:t xml:space="preserve">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proofErr w:type="gramStart"/>
                            <w:ins w:id="15" w:author="Huawei" w:date="2020-04-01T10:35:00Z">
                              <w:r>
                                <w:t>indicated</w:t>
                              </w:r>
                              <w:proofErr w:type="gramEnd"/>
                              <w:r>
                                <w:t xml:space="preserve"> by </w:t>
                              </w:r>
                            </w:ins>
                            <w:r>
                              <w:t xml:space="preserve">the higher layer parameter </w:t>
                            </w:r>
                            <w:proofErr w:type="spellStart"/>
                            <w:r>
                              <w:rPr>
                                <w:i/>
                              </w:rPr>
                              <w:t>dmrs-SeqInitialization</w:t>
                            </w:r>
                            <w:proofErr w:type="spellEnd"/>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r>
                            <w:proofErr w:type="gramStart"/>
                            <w:r>
                              <w:t>otherwise</w:t>
                            </w:r>
                            <w:proofErr w:type="gramEnd"/>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5="http://schemas.microsoft.com/office/word/2012/wordml">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4"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5"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6" w:author="Huawei" w:date="2020-04-01T10:35:00Z"/>
                        </w:rPr>
                      </w:pPr>
                      <w:r>
                        <w:t>-</w:t>
                      </w:r>
                      <w:r>
                        <w:tab/>
                      </w:r>
                      <w:ins w:id="37" w:author="Huawei" w:date="2020-04-01T10:35:00Z">
                        <w:r>
                          <w:t xml:space="preserve">indicated by </w:t>
                        </w:r>
                      </w:ins>
                      <w:r>
                        <w:t xml:space="preserve">the higher layer parameter </w:t>
                      </w:r>
                      <w:r>
                        <w:rPr>
                          <w:i/>
                        </w:rPr>
                        <w:t>dmrs-SeqInitialization</w:t>
                      </w:r>
                      <w:r>
                        <w:t>, if present, for a Type 1 PUSCH transmission with a configured grant</w:t>
                      </w:r>
                      <w:ins w:id="38" w:author="Huawei" w:date="2020-04-01T10:36:00Z">
                        <w:r>
                          <w:t>;</w:t>
                        </w:r>
                      </w:ins>
                      <w:del w:id="39" w:author="Huawei" w:date="2020-04-01T10:36:00Z">
                        <w:r>
                          <w:delText xml:space="preserve"> </w:delText>
                        </w:r>
                      </w:del>
                    </w:p>
                    <w:p w14:paraId="7BEF1EC1" w14:textId="77777777" w:rsidR="00955FC6" w:rsidRDefault="00955FC6" w:rsidP="00955FC6">
                      <w:pPr>
                        <w:pStyle w:val="B1"/>
                        <w:snapToGrid w:val="0"/>
                        <w:spacing w:after="0"/>
                      </w:pPr>
                      <w:ins w:id="40" w:author="Huawei" w:date="2020-04-01T10:36:00Z">
                        <w:r>
                          <w:t>-</w:t>
                        </w:r>
                        <w:r>
                          <w:tab/>
                        </w:r>
                      </w:ins>
                      <w:del w:id="41" w:author="Huawei" w:date="2020-04-01T10:36:00Z">
                        <w:r>
                          <w:delText xml:space="preserve">or </w:delText>
                        </w:r>
                      </w:del>
                      <w:ins w:id="42" w:author="Huawei" w:date="2020-04-01T10:36:00Z">
                        <w:r>
                          <w:t xml:space="preserve">determined </w:t>
                        </w:r>
                      </w:ins>
                      <w:ins w:id="43" w:author="Huawei" w:date="2020-04-01T10:39:00Z">
                        <w:r>
                          <w:t>by the mapping between preamble</w:t>
                        </w:r>
                      </w:ins>
                      <w:ins w:id="44" w:author="Huawei" w:date="2020-10-12T18:41:00Z">
                        <w:r>
                          <w:t>(</w:t>
                        </w:r>
                      </w:ins>
                      <w:ins w:id="45" w:author="Huawei" w:date="2020-04-01T10:39:00Z">
                        <w:r>
                          <w:t>s</w:t>
                        </w:r>
                      </w:ins>
                      <w:ins w:id="46" w:author="Huawei" w:date="2020-10-12T18:41:00Z">
                        <w:r>
                          <w:t>)</w:t>
                        </w:r>
                      </w:ins>
                      <w:ins w:id="47" w:author="Huawei" w:date="2020-04-01T10:39:00Z">
                        <w:r>
                          <w:t xml:space="preserve"> and </w:t>
                        </w:r>
                      </w:ins>
                      <w:ins w:id="48" w:author="Huawei" w:date="2020-10-12T18:41:00Z">
                        <w:r>
                          <w:t>a</w:t>
                        </w:r>
                      </w:ins>
                      <w:ins w:id="49" w:author="Huawei" w:date="2020-10-12T18:43:00Z">
                        <w:r>
                          <w:t xml:space="preserve"> </w:t>
                        </w:r>
                      </w:ins>
                      <w:ins w:id="50" w:author="Huawei" w:date="2020-04-01T13:22:00Z">
                        <w:r>
                          <w:t xml:space="preserve">PUSCH occasion and </w:t>
                        </w:r>
                      </w:ins>
                      <w:ins w:id="51" w:author="Huawei" w:date="2020-10-12T18:41:00Z">
                        <w:r>
                          <w:t xml:space="preserve">the </w:t>
                        </w:r>
                      </w:ins>
                      <w:ins w:id="52" w:author="Huawei" w:date="2020-04-01T13:22:00Z">
                        <w:r>
                          <w:t xml:space="preserve">associated </w:t>
                        </w:r>
                      </w:ins>
                      <w:ins w:id="53" w:author="Huawei" w:date="2020-04-01T10:39:00Z">
                        <w:r>
                          <w:t>DMRS resource</w:t>
                        </w:r>
                      </w:ins>
                      <w:ins w:id="54"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af5"/>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33"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lastRenderedPageBreak/>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098"/>
        <w:gridCol w:w="6635"/>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rFonts w:hint="eastAsia"/>
                <w:lang w:eastAsia="zh-CN"/>
              </w:rPr>
            </w:pPr>
            <w:r>
              <w:rPr>
                <w:rFonts w:hint="eastAsia"/>
                <w:lang w:eastAsia="zh-CN"/>
              </w:rPr>
              <w:t>CATT</w:t>
            </w:r>
          </w:p>
        </w:tc>
        <w:tc>
          <w:tcPr>
            <w:tcW w:w="4290" w:type="pct"/>
          </w:tcPr>
          <w:p w14:paraId="0713881D" w14:textId="7FB73A84" w:rsidR="00FB7E6C" w:rsidRDefault="006345FA" w:rsidP="00347053">
            <w:pPr>
              <w:rPr>
                <w:rFonts w:hint="eastAsia"/>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77777777" w:rsidR="00FB7E6C" w:rsidRDefault="00FB7E6C" w:rsidP="00347053"/>
        </w:tc>
        <w:tc>
          <w:tcPr>
            <w:tcW w:w="4290" w:type="pct"/>
          </w:tcPr>
          <w:p w14:paraId="766A5947" w14:textId="77777777" w:rsidR="00FB7E6C" w:rsidRDefault="00FB7E6C" w:rsidP="00347053"/>
        </w:tc>
      </w:tr>
      <w:tr w:rsidR="00FB7E6C" w14:paraId="0B6DC0E6" w14:textId="77777777" w:rsidTr="00FB7E6C">
        <w:tc>
          <w:tcPr>
            <w:tcW w:w="710" w:type="pct"/>
          </w:tcPr>
          <w:p w14:paraId="589AA71B" w14:textId="77777777" w:rsidR="00FB7E6C" w:rsidRDefault="00FB7E6C" w:rsidP="00347053"/>
        </w:tc>
        <w:tc>
          <w:tcPr>
            <w:tcW w:w="4290" w:type="pct"/>
          </w:tcPr>
          <w:p w14:paraId="4E576FED" w14:textId="77777777" w:rsidR="00FB7E6C" w:rsidRDefault="00FB7E6C" w:rsidP="00347053"/>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4" w:name="_Toc52208347"/>
            <w:bookmarkStart w:id="35" w:name="_Toc45699185"/>
            <w:bookmarkStart w:id="36" w:name="_Toc36498159"/>
            <w:bookmarkStart w:id="37" w:name="_Toc29917285"/>
            <w:bookmarkStart w:id="38" w:name="_Toc29899548"/>
            <w:bookmarkStart w:id="39" w:name="_Toc29899130"/>
            <w:bookmarkStart w:id="40"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4"/>
            <w:bookmarkEnd w:id="35"/>
            <w:bookmarkEnd w:id="36"/>
            <w:bookmarkEnd w:id="37"/>
            <w:bookmarkEnd w:id="38"/>
            <w:bookmarkEnd w:id="39"/>
            <w:bookmarkEnd w:id="40"/>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1"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098"/>
        <w:gridCol w:w="6635"/>
      </w:tblGrid>
      <w:tr w:rsidR="000460D6" w14:paraId="30E5843C" w14:textId="77777777" w:rsidTr="000460D6">
        <w:tc>
          <w:tcPr>
            <w:tcW w:w="710" w:type="pct"/>
          </w:tcPr>
          <w:p w14:paraId="0C8DFD51" w14:textId="77777777" w:rsidR="000460D6" w:rsidRDefault="000460D6" w:rsidP="00347053">
            <w:r>
              <w:rPr>
                <w:rFonts w:hint="eastAsia"/>
              </w:rPr>
              <w:lastRenderedPageBreak/>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rFonts w:hint="eastAsia"/>
                <w:lang w:eastAsia="zh-CN"/>
              </w:rPr>
            </w:pPr>
            <w:r>
              <w:rPr>
                <w:rFonts w:hint="eastAsia"/>
                <w:lang w:eastAsia="zh-CN"/>
              </w:rPr>
              <w:t>CATT</w:t>
            </w:r>
          </w:p>
        </w:tc>
        <w:tc>
          <w:tcPr>
            <w:tcW w:w="4290" w:type="pct"/>
          </w:tcPr>
          <w:p w14:paraId="7F94A1DC" w14:textId="22C017A0" w:rsidR="000460D6" w:rsidRDefault="005F7B7A" w:rsidP="005F7B7A">
            <w:pPr>
              <w:rPr>
                <w:rFonts w:hint="eastAsia"/>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w:t>
            </w:r>
            <w:bookmarkStart w:id="42" w:name="_GoBack"/>
            <w:bookmarkEnd w:id="42"/>
            <w:r w:rsidRPr="005F7B7A">
              <w:rPr>
                <w:rFonts w:eastAsia="宋体"/>
                <w:sz w:val="20"/>
                <w:szCs w:val="20"/>
                <w:lang w:val="en-GB" w:eastAsia="zh-CN"/>
              </w:rPr>
              <w:t>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43"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77777777" w:rsidR="000460D6" w:rsidRDefault="000460D6" w:rsidP="00347053"/>
        </w:tc>
        <w:tc>
          <w:tcPr>
            <w:tcW w:w="4290" w:type="pct"/>
          </w:tcPr>
          <w:p w14:paraId="59768772" w14:textId="77777777" w:rsidR="000460D6" w:rsidRDefault="000460D6" w:rsidP="00347053"/>
        </w:tc>
      </w:tr>
      <w:tr w:rsidR="000460D6" w14:paraId="5F34D236" w14:textId="77777777" w:rsidTr="000460D6">
        <w:tc>
          <w:tcPr>
            <w:tcW w:w="710" w:type="pct"/>
          </w:tcPr>
          <w:p w14:paraId="62C617C5" w14:textId="77777777" w:rsidR="000460D6" w:rsidRDefault="000460D6" w:rsidP="00347053"/>
        </w:tc>
        <w:tc>
          <w:tcPr>
            <w:tcW w:w="4290" w:type="pct"/>
          </w:tcPr>
          <w:p w14:paraId="3C0677F5" w14:textId="77777777" w:rsidR="000460D6" w:rsidRDefault="000460D6" w:rsidP="00347053"/>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1F5D04" w14:textId="77777777" w:rsidR="0095704D" w:rsidRDefault="0095704D" w:rsidP="000878A1">
      <w:pPr>
        <w:spacing w:after="0"/>
      </w:pPr>
      <w:r>
        <w:separator/>
      </w:r>
    </w:p>
  </w:endnote>
  <w:endnote w:type="continuationSeparator" w:id="0">
    <w:p w14:paraId="763B798D" w14:textId="77777777" w:rsidR="0095704D" w:rsidRDefault="0095704D"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B8BD42" w14:textId="77777777" w:rsidR="0095704D" w:rsidRDefault="0095704D" w:rsidP="000878A1">
      <w:pPr>
        <w:spacing w:after="0"/>
      </w:pPr>
      <w:r>
        <w:separator/>
      </w:r>
    </w:p>
  </w:footnote>
  <w:footnote w:type="continuationSeparator" w:id="0">
    <w:p w14:paraId="2F80C8C4" w14:textId="77777777" w:rsidR="0095704D" w:rsidRDefault="0095704D"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textintend1"/>
      <w:lvlText w:val="*"/>
      <w:lvlJc w:val="left"/>
    </w:lvl>
  </w:abstractNum>
  <w:abstractNum w:abstractNumId="1">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nhideWhenUsed="1" w:qFormat="1"/>
    <w:lsdException w:name="toc 2" w:semiHidden="1" w:unhideWhenUsed="1"/>
    <w:lsdException w:name="toc 3" w:semiHidden="1" w:unhideWhenUsed="1"/>
    <w:lsdException w:name="toc 4" w:semiHidden="1" w:unhideWhenUsed="1"/>
    <w:lsdException w:name="toc 5" w:semiHidden="1" w:unhideWhenUsed="1"/>
    <w:lsdException w:name="toc 6" w:uiPriority="39"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正文3"/>
    <w:rsid w:val="00BB54D8"/>
    <w:rPr>
      <w:rFonts w:ascii="Times" w:hAnsi="Times" w:cs="Time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nhideWhenUsed="1" w:qFormat="1"/>
    <w:lsdException w:name="toc 2" w:semiHidden="1" w:unhideWhenUsed="1"/>
    <w:lsdException w:name="toc 3" w:semiHidden="1" w:unhideWhenUsed="1"/>
    <w:lsdException w:name="toc 4" w:semiHidden="1" w:unhideWhenUsed="1"/>
    <w:lsdException w:name="toc 5" w:semiHidden="1" w:unhideWhenUsed="1"/>
    <w:lsdException w:name="toc 6" w:uiPriority="39"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1.vsdx"/><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B90FF-2CE4-4684-AFA1-FE6AEEC3C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5</Pages>
  <Words>1151</Words>
  <Characters>656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7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CATT</cp:lastModifiedBy>
  <cp:revision>8</cp:revision>
  <cp:lastPrinted>2007-06-18T05:08:00Z</cp:lastPrinted>
  <dcterms:created xsi:type="dcterms:W3CDTF">2020-10-26T02:28:00Z</dcterms:created>
  <dcterms:modified xsi:type="dcterms:W3CDTF">2020-10-26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